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117DF" w:rsidRPr="000E2240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 w:rsidRPr="000E2240">
        <w:rPr>
          <w:rFonts w:ascii="Arial" w:hAnsi="Arial"/>
          <w:sz w:val="28"/>
          <w:szCs w:val="28"/>
          <w:lang w:val="hr-HR"/>
        </w:rPr>
        <w:t>SVEUČILIŠTE U ZAGREBU</w:t>
      </w:r>
    </w:p>
    <w:p w:rsidR="005117DF" w:rsidRPr="000E2240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 w:rsidRPr="000E2240">
        <w:rPr>
          <w:rFonts w:ascii="Arial" w:hAnsi="Arial"/>
          <w:sz w:val="28"/>
          <w:szCs w:val="28"/>
          <w:lang w:val="hr-HR"/>
        </w:rPr>
        <w:t>Fakultet elektrotehnike i računarstva</w:t>
      </w: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  <w:r w:rsidRPr="000E2240">
        <w:rPr>
          <w:rFonts w:ascii="Arial" w:hAnsi="Arial"/>
          <w:sz w:val="28"/>
          <w:szCs w:val="28"/>
          <w:lang w:val="hr-HR"/>
        </w:rPr>
        <w:t>Predmet: Teorija informacije (34315)</w:t>
      </w:r>
    </w:p>
    <w:p w:rsidR="005117DF" w:rsidRDefault="005117DF" w:rsidP="005117DF">
      <w:pPr>
        <w:rPr>
          <w:rFonts w:ascii="Arial" w:hAnsi="Arial"/>
          <w:sz w:val="28"/>
          <w:szCs w:val="28"/>
          <w:lang w:val="hr-HR"/>
        </w:rPr>
      </w:pPr>
      <w:r w:rsidRPr="000E2240">
        <w:rPr>
          <w:rFonts w:ascii="Arial" w:hAnsi="Arial"/>
          <w:sz w:val="28"/>
          <w:szCs w:val="28"/>
          <w:lang w:val="hr-HR"/>
        </w:rPr>
        <w:t>Ak. godina: 20</w:t>
      </w:r>
      <w:r>
        <w:rPr>
          <w:rFonts w:ascii="Arial" w:hAnsi="Arial"/>
          <w:sz w:val="28"/>
          <w:szCs w:val="28"/>
          <w:lang w:val="hr-HR"/>
        </w:rPr>
        <w:t>1</w:t>
      </w:r>
      <w:r w:rsidR="00B67543">
        <w:rPr>
          <w:rFonts w:ascii="Arial" w:hAnsi="Arial"/>
          <w:sz w:val="28"/>
          <w:szCs w:val="28"/>
          <w:lang w:val="hr-HR"/>
        </w:rPr>
        <w:t>2</w:t>
      </w:r>
      <w:r w:rsidRPr="000E2240">
        <w:rPr>
          <w:rFonts w:ascii="Arial" w:hAnsi="Arial"/>
          <w:sz w:val="28"/>
          <w:szCs w:val="28"/>
          <w:lang w:val="hr-HR"/>
        </w:rPr>
        <w:t>./201</w:t>
      </w:r>
      <w:r w:rsidR="00B67543">
        <w:rPr>
          <w:rFonts w:ascii="Arial" w:hAnsi="Arial"/>
          <w:sz w:val="28"/>
          <w:szCs w:val="28"/>
          <w:lang w:val="hr-HR"/>
        </w:rPr>
        <w:t>3</w:t>
      </w:r>
      <w:r w:rsidRPr="000E2240">
        <w:rPr>
          <w:rFonts w:ascii="Arial" w:hAnsi="Arial"/>
          <w:sz w:val="28"/>
          <w:szCs w:val="28"/>
          <w:lang w:val="hr-HR"/>
        </w:rPr>
        <w:t>.</w:t>
      </w: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  <w:r>
        <w:rPr>
          <w:rFonts w:ascii="Arial" w:hAnsi="Arial"/>
          <w:sz w:val="28"/>
          <w:szCs w:val="28"/>
          <w:lang w:val="hr-HR"/>
        </w:rPr>
        <w:t>Predavač: doc.dr.sc. željko</w:t>
      </w:r>
      <w:r w:rsidRPr="00E44723">
        <w:rPr>
          <w:rFonts w:ascii="Arial" w:hAnsi="Arial"/>
          <w:sz w:val="28"/>
          <w:szCs w:val="28"/>
          <w:lang w:val="hr-HR"/>
        </w:rPr>
        <w:t>i</w:t>
      </w:r>
      <w:r>
        <w:rPr>
          <w:rFonts w:ascii="Arial" w:hAnsi="Arial"/>
          <w:sz w:val="28"/>
          <w:szCs w:val="28"/>
          <w:lang w:val="hr-HR"/>
        </w:rPr>
        <w:t>lić</w:t>
      </w: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>
        <w:rPr>
          <w:rFonts w:ascii="Arial" w:hAnsi="Arial"/>
          <w:sz w:val="28"/>
          <w:szCs w:val="28"/>
          <w:lang w:val="hr-HR"/>
        </w:rPr>
        <w:t>Zadatak</w:t>
      </w:r>
    </w:p>
    <w:p w:rsidR="005117DF" w:rsidRPr="000E2240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>
        <w:rPr>
          <w:rFonts w:ascii="Arial" w:hAnsi="Arial"/>
          <w:sz w:val="28"/>
          <w:szCs w:val="28"/>
          <w:lang w:val="hr-HR"/>
        </w:rPr>
        <w:t>/</w:t>
      </w:r>
      <w:r w:rsidR="00B751D0">
        <w:rPr>
          <w:rFonts w:ascii="Arial" w:hAnsi="Arial"/>
          <w:sz w:val="28"/>
          <w:szCs w:val="28"/>
          <w:lang w:val="hr-HR"/>
        </w:rPr>
        <w:t>21</w:t>
      </w:r>
      <w:r>
        <w:rPr>
          <w:rFonts w:ascii="Arial" w:hAnsi="Arial"/>
          <w:sz w:val="28"/>
          <w:szCs w:val="28"/>
          <w:lang w:val="hr-HR"/>
        </w:rPr>
        <w:t xml:space="preserve">. </w:t>
      </w:r>
      <w:r w:rsidR="00B67543">
        <w:rPr>
          <w:rFonts w:ascii="Arial" w:hAnsi="Arial"/>
          <w:sz w:val="28"/>
          <w:szCs w:val="28"/>
          <w:lang w:val="hr-HR"/>
        </w:rPr>
        <w:t>siječnja</w:t>
      </w:r>
      <w:r>
        <w:rPr>
          <w:rFonts w:ascii="Arial" w:hAnsi="Arial"/>
          <w:sz w:val="28"/>
          <w:szCs w:val="28"/>
          <w:lang w:val="hr-HR"/>
        </w:rPr>
        <w:t xml:space="preserve"> 201</w:t>
      </w:r>
      <w:r w:rsidR="00B67543">
        <w:rPr>
          <w:rFonts w:ascii="Arial" w:hAnsi="Arial"/>
          <w:sz w:val="28"/>
          <w:szCs w:val="28"/>
          <w:lang w:val="hr-HR"/>
        </w:rPr>
        <w:t>3</w:t>
      </w:r>
      <w:r>
        <w:rPr>
          <w:rFonts w:ascii="Arial" w:hAnsi="Arial"/>
          <w:sz w:val="28"/>
          <w:szCs w:val="28"/>
          <w:lang w:val="hr-HR"/>
        </w:rPr>
        <w:t>./</w:t>
      </w:r>
    </w:p>
    <w:p w:rsidR="005117DF" w:rsidRPr="00CA5500" w:rsidRDefault="005117DF" w:rsidP="005117DF">
      <w:pPr>
        <w:rPr>
          <w:sz w:val="28"/>
          <w:szCs w:val="28"/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F32D7E" w:rsidRDefault="00F32D7E" w:rsidP="00F32D7E">
      <w:pPr>
        <w:spacing w:after="120"/>
        <w:jc w:val="center"/>
        <w:rPr>
          <w:rFonts w:ascii="Arial" w:hAnsi="Arial" w:cs="Arial"/>
          <w:sz w:val="28"/>
          <w:szCs w:val="28"/>
          <w:lang w:val="hr-HR"/>
        </w:rPr>
      </w:pPr>
    </w:p>
    <w:p w:rsidR="00F32D7E" w:rsidRPr="00F32D7E" w:rsidRDefault="00F32D7E" w:rsidP="00F32D7E">
      <w:pPr>
        <w:spacing w:after="120"/>
        <w:jc w:val="center"/>
        <w:rPr>
          <w:rFonts w:ascii="Arial" w:hAnsi="Arial" w:cs="Arial"/>
          <w:sz w:val="28"/>
          <w:szCs w:val="28"/>
          <w:lang w:val="hr-HR"/>
        </w:rPr>
      </w:pPr>
      <w:r w:rsidRPr="00F32D7E">
        <w:rPr>
          <w:rFonts w:ascii="Arial" w:hAnsi="Arial" w:cs="Arial"/>
          <w:sz w:val="28"/>
          <w:szCs w:val="28"/>
          <w:lang w:val="hr-HR"/>
        </w:rPr>
        <w:t>Studenti podgrupe:</w:t>
      </w:r>
    </w:p>
    <w:p w:rsidR="00F32D7E" w:rsidRPr="00F32D7E" w:rsidRDefault="00F32D7E" w:rsidP="00F32D7E">
      <w:pPr>
        <w:spacing w:after="120"/>
        <w:jc w:val="center"/>
        <w:rPr>
          <w:rFonts w:ascii="Arial" w:hAnsi="Arial" w:cs="Arial"/>
          <w:sz w:val="28"/>
          <w:szCs w:val="28"/>
          <w:lang w:val="hr-HR"/>
        </w:rPr>
      </w:pPr>
      <w:r w:rsidRPr="00F32D7E">
        <w:rPr>
          <w:rFonts w:ascii="Arial" w:hAnsi="Arial" w:cs="Arial"/>
          <w:sz w:val="28"/>
          <w:szCs w:val="28"/>
          <w:lang w:val="hr-HR"/>
        </w:rPr>
        <w:t>FranFaist</w:t>
      </w:r>
    </w:p>
    <w:p w:rsidR="00F32D7E" w:rsidRPr="00F32D7E" w:rsidRDefault="00F32D7E" w:rsidP="00F32D7E">
      <w:pPr>
        <w:spacing w:after="120"/>
        <w:jc w:val="center"/>
        <w:rPr>
          <w:rFonts w:ascii="Arial" w:hAnsi="Arial" w:cs="Arial"/>
          <w:sz w:val="28"/>
          <w:szCs w:val="28"/>
          <w:lang w:val="hr-HR"/>
        </w:rPr>
      </w:pPr>
      <w:r w:rsidRPr="00F32D7E">
        <w:rPr>
          <w:rFonts w:ascii="Arial" w:hAnsi="Arial" w:cs="Arial"/>
          <w:sz w:val="28"/>
          <w:szCs w:val="28"/>
          <w:lang w:val="hr-HR"/>
        </w:rPr>
        <w:t>Antun Ivanović</w:t>
      </w:r>
    </w:p>
    <w:p w:rsidR="00F32D7E" w:rsidRPr="00F32D7E" w:rsidRDefault="00F32D7E" w:rsidP="00F32D7E">
      <w:pPr>
        <w:spacing w:after="120"/>
        <w:jc w:val="center"/>
        <w:rPr>
          <w:rFonts w:ascii="Arial" w:hAnsi="Arial" w:cs="Arial"/>
          <w:sz w:val="28"/>
          <w:szCs w:val="28"/>
          <w:lang w:val="hr-HR"/>
        </w:rPr>
      </w:pPr>
      <w:r w:rsidRPr="00F32D7E">
        <w:rPr>
          <w:rFonts w:ascii="Arial" w:hAnsi="Arial" w:cs="Arial"/>
          <w:sz w:val="28"/>
          <w:szCs w:val="28"/>
          <w:lang w:val="hr-HR"/>
        </w:rPr>
        <w:t>Tomislav Mamić</w:t>
      </w:r>
    </w:p>
    <w:p w:rsidR="00F32D7E" w:rsidRPr="00F32D7E" w:rsidRDefault="00F32D7E" w:rsidP="00F32D7E">
      <w:pPr>
        <w:spacing w:after="120"/>
        <w:jc w:val="center"/>
        <w:rPr>
          <w:rFonts w:ascii="Arial" w:hAnsi="Arial" w:cs="Arial"/>
          <w:sz w:val="28"/>
          <w:szCs w:val="28"/>
          <w:lang w:val="hr-HR"/>
        </w:rPr>
      </w:pPr>
      <w:r w:rsidRPr="00F32D7E">
        <w:rPr>
          <w:rFonts w:ascii="Arial" w:hAnsi="Arial" w:cs="Arial"/>
          <w:sz w:val="28"/>
          <w:szCs w:val="28"/>
          <w:lang w:val="hr-HR"/>
        </w:rPr>
        <w:t>Tomislav Sever</w:t>
      </w: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Pr="002735E1" w:rsidRDefault="005117DF" w:rsidP="005117DF">
      <w:pPr>
        <w:rPr>
          <w:b/>
          <w:lang w:val="hr-HR"/>
        </w:rPr>
      </w:pPr>
      <w:r>
        <w:rPr>
          <w:lang w:val="hr-HR"/>
        </w:rPr>
        <w:br w:type="page"/>
      </w:r>
      <w:r w:rsidRPr="00564031">
        <w:rPr>
          <w:b/>
          <w:lang w:val="hr-HR"/>
        </w:rPr>
        <w:lastRenderedPageBreak/>
        <w:t>Zadatak</w:t>
      </w:r>
      <w:r>
        <w:rPr>
          <w:b/>
          <w:lang w:val="hr-HR"/>
        </w:rPr>
        <w:t>/zi</w:t>
      </w:r>
      <w:r w:rsidR="00B67543">
        <w:rPr>
          <w:b/>
          <w:lang w:val="hr-HR"/>
        </w:rPr>
        <w:t>_</w:t>
      </w:r>
      <w:r w:rsidR="003A2E97">
        <w:rPr>
          <w:b/>
          <w:lang w:val="hr-HR"/>
        </w:rPr>
        <w:t>1</w:t>
      </w:r>
      <w:r w:rsidR="00F71DC8">
        <w:rPr>
          <w:b/>
          <w:lang w:val="hr-HR"/>
        </w:rPr>
        <w:t>2</w:t>
      </w:r>
      <w:r>
        <w:rPr>
          <w:b/>
          <w:lang w:val="hr-HR"/>
        </w:rPr>
        <w:t>/</w:t>
      </w:r>
      <w:r w:rsidRPr="000A6996">
        <w:rPr>
          <w:b/>
          <w:lang w:val="hr-HR"/>
        </w:rPr>
        <w:t>:</w:t>
      </w:r>
    </w:p>
    <w:p w:rsidR="003430FC" w:rsidRDefault="003430FC" w:rsidP="003430FC">
      <w:pPr>
        <w:jc w:val="both"/>
        <w:rPr>
          <w:lang w:val="hr-HR"/>
        </w:rPr>
      </w:pPr>
      <w:r>
        <w:rPr>
          <w:lang w:val="hr-HR"/>
        </w:rPr>
        <w:t xml:space="preserve">Bijeli Gaussov šum spektralne gustoće snage </w:t>
      </w:r>
      <w:r w:rsidRPr="00737F2D">
        <w:rPr>
          <w:i/>
          <w:lang w:val="hr-HR"/>
        </w:rPr>
        <w:t>N</w:t>
      </w:r>
      <w:r w:rsidRPr="00737F2D">
        <w:rPr>
          <w:vertAlign w:val="subscript"/>
          <w:lang w:val="hr-HR"/>
        </w:rPr>
        <w:t>0</w:t>
      </w:r>
      <w:r>
        <w:rPr>
          <w:lang w:val="hr-HR"/>
        </w:rPr>
        <w:t>/2=10</w:t>
      </w:r>
      <w:r w:rsidRPr="00737F2D">
        <w:rPr>
          <w:vertAlign w:val="superscript"/>
          <w:lang w:val="hr-HR"/>
        </w:rPr>
        <w:t>-12</w:t>
      </w:r>
      <w:r>
        <w:rPr>
          <w:lang w:val="hr-HR"/>
        </w:rPr>
        <w:t xml:space="preserve"> W/Hz dovodi se na </w:t>
      </w:r>
      <w:r w:rsidRPr="00893508">
        <w:rPr>
          <w:lang w:val="hr-HR"/>
        </w:rPr>
        <w:t>ulaz</w:t>
      </w:r>
      <w:r>
        <w:rPr>
          <w:lang w:val="hr-HR"/>
        </w:rPr>
        <w:t xml:space="preserve"> komunikacijskog kanala čija je prijenosna funkcija, </w:t>
      </w:r>
      <w:r w:rsidRPr="00893508">
        <w:rPr>
          <w:i/>
          <w:lang w:val="hr-HR"/>
        </w:rPr>
        <w:t>H</w:t>
      </w:r>
      <w:r>
        <w:rPr>
          <w:lang w:val="hr-HR"/>
        </w:rPr>
        <w:t>(</w:t>
      </w:r>
      <w:r w:rsidRPr="00893508">
        <w:rPr>
          <w:i/>
          <w:lang w:val="hr-HR"/>
        </w:rPr>
        <w:t>f</w:t>
      </w:r>
      <w:r>
        <w:rPr>
          <w:lang w:val="hr-HR"/>
        </w:rPr>
        <w:t>), dana na slici. Odredite snagu  danog šuma na izlazu kanala (u W!).</w:t>
      </w:r>
    </w:p>
    <w:p w:rsidR="00565EAE" w:rsidRDefault="003430FC" w:rsidP="003430FC">
      <w:pPr>
        <w:pStyle w:val="Default"/>
        <w:jc w:val="both"/>
        <w:rPr>
          <w:rFonts w:ascii="Times New Roman" w:hAnsi="Times New Roman" w:cs="Times New Roman"/>
        </w:rPr>
      </w:pPr>
      <w:r>
        <w:object w:dxaOrig="10299" w:dyaOrig="2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123pt" o:ole="">
            <v:imagedata r:id="rId6" o:title=""/>
          </v:shape>
          <o:OLEObject Type="Embed" ProgID="Visio.Drawing.11" ShapeID="_x0000_i1025" DrawAspect="Content" ObjectID="_1420356411" r:id="rId7"/>
        </w:object>
      </w:r>
    </w:p>
    <w:p w:rsidR="00B751D0" w:rsidRDefault="00B751D0" w:rsidP="00565EAE">
      <w:pPr>
        <w:pStyle w:val="Default"/>
        <w:jc w:val="both"/>
        <w:rPr>
          <w:rFonts w:ascii="Times New Roman" w:hAnsi="Times New Roman" w:cs="Times New Roman"/>
        </w:rPr>
      </w:pPr>
    </w:p>
    <w:p w:rsidR="00DB1DC2" w:rsidRPr="00110E14" w:rsidRDefault="00DB1DC2" w:rsidP="00DB1DC2">
      <w:pPr>
        <w:rPr>
          <w:i/>
          <w:lang w:val="hr-HR"/>
        </w:rPr>
      </w:pPr>
      <w:r w:rsidRPr="00110E14">
        <w:rPr>
          <w:i/>
          <w:lang w:val="hr-HR"/>
        </w:rPr>
        <w:t>Rješenje:</w:t>
      </w:r>
    </w:p>
    <w:p w:rsidR="00A140D9" w:rsidRPr="00110E14" w:rsidRDefault="00A140D9" w:rsidP="00DB1DC2">
      <w:pPr>
        <w:rPr>
          <w:i/>
          <w:lang w:val="hr-HR"/>
        </w:rPr>
      </w:pPr>
    </w:p>
    <w:p w:rsidR="00A140D9" w:rsidRPr="00110E14" w:rsidRDefault="00A140D9" w:rsidP="00DB1DC2">
      <w:pPr>
        <w:rPr>
          <w:lang w:val="hr-HR"/>
        </w:rPr>
      </w:pPr>
    </w:p>
    <w:p w:rsidR="00A140D9" w:rsidRPr="00110E14" w:rsidRDefault="00110E14" w:rsidP="00E75845">
      <w:pPr>
        <w:spacing w:after="120"/>
        <w:jc w:val="both"/>
        <w:rPr>
          <w:lang w:val="hr-HR"/>
        </w:rPr>
      </w:pPr>
      <w:r>
        <w:rPr>
          <w:lang w:val="hr-HR"/>
        </w:rPr>
        <w:t>Započinjemo od spektralne gustoće snage na ulazu u kanal:</w:t>
      </w:r>
    </w:p>
    <w:p w:rsidR="00A140D9" w:rsidRPr="00110E14" w:rsidRDefault="00A30E69" w:rsidP="00A140D9">
      <w:pPr>
        <w:spacing w:after="12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0-ul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f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12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W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Hz</m:t>
                  </m:r>
                </m:den>
              </m:f>
            </m:e>
          </m:d>
        </m:oMath>
      </m:oMathPara>
    </w:p>
    <w:p w:rsidR="00110E14" w:rsidRDefault="00110E14" w:rsidP="00E75845">
      <w:pPr>
        <w:spacing w:after="120"/>
        <w:jc w:val="both"/>
      </w:pPr>
      <w:r>
        <w:t>Spektralnu</w:t>
      </w:r>
      <w:r w:rsidR="00E75845">
        <w:t xml:space="preserve"> </w:t>
      </w:r>
      <w:r>
        <w:t>gustoću</w:t>
      </w:r>
      <w:r w:rsidR="00E75845">
        <w:t xml:space="preserve"> </w:t>
      </w:r>
      <w:r>
        <w:t>snage</w:t>
      </w:r>
      <w:r w:rsidR="00E75845">
        <w:t xml:space="preserve"> </w:t>
      </w:r>
      <w:r>
        <w:t>na</w:t>
      </w:r>
      <w:r w:rsidR="00E75845">
        <w:t xml:space="preserve"> </w:t>
      </w:r>
      <w:r>
        <w:t>izlazu</w:t>
      </w:r>
      <w:r w:rsidR="00E75845">
        <w:t xml:space="preserve"> </w:t>
      </w:r>
      <w:r>
        <w:t>dobit</w:t>
      </w:r>
      <w:r w:rsidR="00E75845">
        <w:t xml:space="preserve"> </w:t>
      </w:r>
      <w:r>
        <w:t>ćemo</w:t>
      </w:r>
      <w:r w:rsidR="00E75845">
        <w:t xml:space="preserve"> </w:t>
      </w:r>
      <w:r>
        <w:t>množenjem</w:t>
      </w:r>
      <w:r w:rsidR="00E75845">
        <w:t xml:space="preserve"> </w:t>
      </w:r>
      <w:r>
        <w:t>kvadratom amplitude prijenosne</w:t>
      </w:r>
      <w:r w:rsidR="00E75845">
        <w:t xml:space="preserve"> </w:t>
      </w:r>
      <w:r>
        <w:t>funkcije</w:t>
      </w:r>
      <w:r w:rsidR="00E75845">
        <w:t xml:space="preserve"> </w:t>
      </w:r>
      <w:r>
        <w:t>kanala. Uzimamo</w:t>
      </w:r>
      <w:r w:rsidR="00E75845">
        <w:t xml:space="preserve"> </w:t>
      </w:r>
      <w:r>
        <w:t>kvadrat amplitude jer</w:t>
      </w:r>
      <w:r w:rsidR="00E75845">
        <w:t xml:space="preserve"> </w:t>
      </w:r>
      <w:r>
        <w:t>nam</w:t>
      </w:r>
      <w:r w:rsidR="00E75845">
        <w:t xml:space="preserve"> </w:t>
      </w:r>
      <w:r>
        <w:t>prijenosna</w:t>
      </w:r>
      <w:r w:rsidR="00E75845">
        <w:t xml:space="preserve"> </w:t>
      </w:r>
      <w:r>
        <w:t>funkcija</w:t>
      </w:r>
      <w:r w:rsidR="00E75845">
        <w:t xml:space="preserve"> </w:t>
      </w:r>
      <w:r>
        <w:t>kanala</w:t>
      </w:r>
      <w:r w:rsidR="00E75845">
        <w:t xml:space="preserve"> </w:t>
      </w:r>
      <w:r>
        <w:t>govori o gušenju amplitude signala, a ne</w:t>
      </w:r>
      <w:r w:rsidR="00E75845">
        <w:t xml:space="preserve"> </w:t>
      </w:r>
      <w:r>
        <w:t>njegove</w:t>
      </w:r>
      <w:r w:rsidR="00E75845">
        <w:t xml:space="preserve"> </w:t>
      </w:r>
      <w:r>
        <w:t>snage</w:t>
      </w:r>
      <w:r w:rsidR="00E75845">
        <w:t xml:space="preserve">. </w:t>
      </w:r>
      <w:r>
        <w:t xml:space="preserve">Znajući da je </w:t>
      </w:r>
      <m:oMath>
        <m:r>
          <w:rPr>
            <w:rFonts w:ascii="Cambria Math" w:hAnsi="Cambria Math"/>
          </w:rPr>
          <m:t>P~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U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t>, zaključujemo da će se i</w:t>
      </w:r>
      <w:r w:rsidR="00E75845">
        <w:t xml:space="preserve"> </w:t>
      </w:r>
      <w:r>
        <w:t>gušenje</w:t>
      </w:r>
      <w:r w:rsidR="00E75845">
        <w:t xml:space="preserve"> </w:t>
      </w:r>
      <w:r>
        <w:t>snage</w:t>
      </w:r>
      <w:r w:rsidR="00E75845">
        <w:t xml:space="preserve"> </w:t>
      </w:r>
      <w:r>
        <w:t>tako</w:t>
      </w:r>
      <w:r w:rsidR="00E75845">
        <w:t xml:space="preserve"> </w:t>
      </w:r>
      <w:r>
        <w:t>ponašati.</w:t>
      </w:r>
    </w:p>
    <w:p w:rsidR="0061288B" w:rsidRDefault="00A30E69" w:rsidP="00A140D9">
      <w:pPr>
        <w:spacing w:after="12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0-izl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f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0-ul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f</m:t>
              </m:r>
            </m:e>
          </m:d>
          <m:r>
            <w:rPr>
              <w:rFonts w:ascii="Cambria Math" w:hAnsi="Cambria Math"/>
            </w:rPr>
            <m:t>∙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H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</m:d>
                </m:e>
              </m:d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W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Hz</m:t>
                  </m:r>
                </m:den>
              </m:f>
            </m:e>
          </m:d>
        </m:oMath>
      </m:oMathPara>
    </w:p>
    <w:p w:rsidR="00BC7259" w:rsidRDefault="00110E14" w:rsidP="00E75845">
      <w:pPr>
        <w:spacing w:after="120"/>
        <w:jc w:val="both"/>
      </w:pPr>
      <w:r>
        <w:t>Zadnji je korak</w:t>
      </w:r>
      <w:r w:rsidR="00E75845">
        <w:t xml:space="preserve"> </w:t>
      </w:r>
      <w:r>
        <w:t>izračunati</w:t>
      </w:r>
      <w:r w:rsidR="00E75845">
        <w:t xml:space="preserve"> </w:t>
      </w:r>
      <w:r>
        <w:t>ukupnu</w:t>
      </w:r>
      <w:r w:rsidR="00E75845">
        <w:t xml:space="preserve"> </w:t>
      </w:r>
      <w:r>
        <w:t>snagu</w:t>
      </w:r>
      <w:r w:rsidR="00E75845">
        <w:t xml:space="preserve"> </w:t>
      </w:r>
      <w:r>
        <w:t>na</w:t>
      </w:r>
      <w:r w:rsidR="00E75845">
        <w:t xml:space="preserve"> </w:t>
      </w:r>
      <w:r>
        <w:t>izlazu</w:t>
      </w:r>
      <w:r w:rsidR="00E75845">
        <w:t xml:space="preserve"> </w:t>
      </w:r>
      <w:r>
        <w:t>iz</w:t>
      </w:r>
      <w:r w:rsidR="00E75845">
        <w:t xml:space="preserve"> </w:t>
      </w:r>
      <w:r>
        <w:t>kanala, što</w:t>
      </w:r>
      <w:r w:rsidR="00E75845">
        <w:t xml:space="preserve"> </w:t>
      </w:r>
      <w:r>
        <w:t>ćemo</w:t>
      </w:r>
      <w:r w:rsidR="00E75845">
        <w:t xml:space="preserve"> </w:t>
      </w:r>
      <w:r>
        <w:t>postići</w:t>
      </w:r>
      <w:r w:rsidR="00E75845">
        <w:t xml:space="preserve"> </w:t>
      </w:r>
      <w:r>
        <w:t>zbrajanjem</w:t>
      </w:r>
      <w:r w:rsidR="00E75845">
        <w:t xml:space="preserve"> </w:t>
      </w:r>
      <w:r>
        <w:t>snage</w:t>
      </w:r>
      <w:r w:rsidR="00E75845">
        <w:t xml:space="preserve"> </w:t>
      </w:r>
      <w:r>
        <w:t>po</w:t>
      </w:r>
      <w:r w:rsidR="00E75845">
        <w:t xml:space="preserve"> </w:t>
      </w:r>
      <w:r>
        <w:t>svim</w:t>
      </w:r>
      <w:r w:rsidR="00E75845">
        <w:t xml:space="preserve"> </w:t>
      </w:r>
      <w:r>
        <w:t xml:space="preserve">frekvencijama. </w:t>
      </w:r>
      <w:r w:rsidR="00C828C7">
        <w:t>Radi se o kontinuiranom</w:t>
      </w:r>
      <w:r w:rsidR="00E75845">
        <w:t xml:space="preserve"> </w:t>
      </w:r>
      <w:r w:rsidR="00C828C7">
        <w:t>spektru, pa ćemo to</w:t>
      </w:r>
      <w:r w:rsidR="00E75845">
        <w:t xml:space="preserve"> </w:t>
      </w:r>
      <w:r>
        <w:t>postići</w:t>
      </w:r>
      <w:r w:rsidR="00E75845">
        <w:t xml:space="preserve"> </w:t>
      </w:r>
      <w:r>
        <w:t>integriranjem.</w:t>
      </w:r>
      <w:r w:rsidR="00E75845">
        <w:t xml:space="preserve"> </w:t>
      </w:r>
      <w:r>
        <w:t>Budući da je spektralna</w:t>
      </w:r>
      <w:r w:rsidR="00E75845">
        <w:t xml:space="preserve"> </w:t>
      </w:r>
      <w:r>
        <w:t>gustoća</w:t>
      </w:r>
      <w:r w:rsidR="00E75845">
        <w:t xml:space="preserve"> </w:t>
      </w:r>
      <w:r>
        <w:t>na</w:t>
      </w:r>
      <w:r w:rsidR="00E75845">
        <w:t xml:space="preserve"> </w:t>
      </w:r>
      <w:r>
        <w:t>izlazu</w:t>
      </w:r>
      <w:r w:rsidR="00E75845">
        <w:t xml:space="preserve"> </w:t>
      </w:r>
      <w:r>
        <w:t>parna</w:t>
      </w:r>
      <w:r w:rsidR="00E75845">
        <w:t xml:space="preserve"> </w:t>
      </w:r>
      <w:r>
        <w:t>funkcija, možemo</w:t>
      </w:r>
      <w:r w:rsidR="00E75845">
        <w:t xml:space="preserve"> </w:t>
      </w:r>
      <w:r>
        <w:t>pisati</w:t>
      </w:r>
      <w:r w:rsidR="00C828C7">
        <w:t>:</w:t>
      </w:r>
    </w:p>
    <w:p w:rsidR="00110E14" w:rsidRPr="00110E14" w:rsidRDefault="00A30E69" w:rsidP="00A140D9">
      <w:pPr>
        <w:spacing w:after="12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izl</m:t>
              </m:r>
            </m:sub>
          </m:sSub>
          <m:r>
            <w:rPr>
              <w:rFonts w:ascii="Cambria Math" w:hAnsi="Cambria Math"/>
            </w:rPr>
            <m:t>=2</m:t>
          </m:r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0-izl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</m:d>
              <m:r>
                <w:rPr>
                  <w:rFonts w:ascii="Cambria Math" w:hAnsi="Cambria Math"/>
                </w:rPr>
                <m:t>df</m:t>
              </m:r>
            </m:e>
          </m:nary>
          <w:bookmarkStart w:id="0" w:name="_GoBack"/>
          <w:bookmarkEnd w:id="0"/>
        </m:oMath>
      </m:oMathPara>
    </w:p>
    <w:p w:rsidR="00110E14" w:rsidRDefault="00110E14" w:rsidP="00E75845">
      <w:pPr>
        <w:spacing w:after="120"/>
        <w:jc w:val="both"/>
      </w:pPr>
      <w:r>
        <w:t>Integral se svodi</w:t>
      </w:r>
      <w:r w:rsidR="00E75845">
        <w:t xml:space="preserve"> </w:t>
      </w:r>
      <w:r>
        <w:t>na</w:t>
      </w:r>
      <w:r w:rsidR="00E75845">
        <w:t xml:space="preserve"> </w:t>
      </w:r>
      <w:r>
        <w:t>računanje</w:t>
      </w:r>
      <w:r w:rsidR="00E75845">
        <w:t xml:space="preserve"> </w:t>
      </w:r>
      <w:r>
        <w:t>površine</w:t>
      </w:r>
      <w:r w:rsidR="00E75845">
        <w:t xml:space="preserve"> </w:t>
      </w:r>
      <w:r>
        <w:t>ispod</w:t>
      </w:r>
      <w:r w:rsidR="00E75845">
        <w:t xml:space="preserve"> </w:t>
      </w:r>
      <w:r>
        <w:t>pravokutnika</w:t>
      </w:r>
      <w:r w:rsidR="00C828C7">
        <w:t>:</w:t>
      </w:r>
    </w:p>
    <w:p w:rsidR="006268D7" w:rsidRPr="00C828C7" w:rsidRDefault="00A30E69" w:rsidP="00A140D9">
      <w:pPr>
        <w:spacing w:after="120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izl</m:t>
              </m:r>
            </m:sub>
          </m:sSub>
          <m:r>
            <w:rPr>
              <w:rFonts w:ascii="Cambria Math" w:hAnsi="Cambria Math"/>
            </w:rPr>
            <m:t>=2∙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12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2∙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0.5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nary>
                <m:naryPr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c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1500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c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1000</m:t>
                  </m:r>
                </m:sup>
                <m:e>
                  <m:r>
                    <w:rPr>
                      <w:rFonts w:ascii="Cambria Math" w:hAnsi="Cambria Math"/>
                    </w:rPr>
                    <m:t>df</m:t>
                  </m:r>
                </m:e>
              </m:nary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nary>
                <m:naryPr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c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1000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c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1000</m:t>
                  </m:r>
                </m:sup>
                <m:e>
                  <m:r>
                    <w:rPr>
                      <w:rFonts w:ascii="Cambria Math" w:hAnsi="Cambria Math"/>
                    </w:rPr>
                    <m:t>df</m:t>
                  </m:r>
                </m:e>
              </m:nary>
            </m:e>
          </m:d>
        </m:oMath>
      </m:oMathPara>
    </w:p>
    <w:p w:rsidR="00C828C7" w:rsidRPr="00C828C7" w:rsidRDefault="00A30E69" w:rsidP="00C828C7">
      <w:pPr>
        <w:spacing w:after="120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izl</m:t>
              </m:r>
            </m:sub>
          </m:sSub>
          <m:r>
            <w:rPr>
              <w:rFonts w:ascii="Cambria Math" w:hAnsi="Cambria Math"/>
            </w:rPr>
            <m:t>=2∙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12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.5∙500+2000</m:t>
              </m:r>
            </m:e>
          </m:d>
        </m:oMath>
      </m:oMathPara>
    </w:p>
    <w:p w:rsidR="007C048B" w:rsidRDefault="00A30E69" w:rsidP="00A140D9">
      <w:pPr>
        <w:spacing w:after="12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izl</m:t>
              </m:r>
            </m:sub>
          </m:sSub>
          <m:r>
            <w:rPr>
              <w:rFonts w:ascii="Cambria Math" w:hAnsi="Cambria Math"/>
            </w:rPr>
            <m:t>=4.5∙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9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W</m:t>
              </m:r>
            </m:e>
          </m:d>
        </m:oMath>
      </m:oMathPara>
    </w:p>
    <w:sectPr w:rsidR="007C048B" w:rsidSect="00533B6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40482"/>
    <w:multiLevelType w:val="hybridMultilevel"/>
    <w:tmpl w:val="8BEA0D40"/>
    <w:lvl w:ilvl="0" w:tplc="5D70F5F0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BE94B46"/>
    <w:multiLevelType w:val="hybridMultilevel"/>
    <w:tmpl w:val="3D00B426"/>
    <w:lvl w:ilvl="0" w:tplc="D52C7C62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EBA1B77"/>
    <w:multiLevelType w:val="hybridMultilevel"/>
    <w:tmpl w:val="9EDE1146"/>
    <w:lvl w:ilvl="0" w:tplc="9D24E50C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5117DF"/>
    <w:rsid w:val="00044CB8"/>
    <w:rsid w:val="000563D7"/>
    <w:rsid w:val="000569BD"/>
    <w:rsid w:val="000A1908"/>
    <w:rsid w:val="000C3A5C"/>
    <w:rsid w:val="000E3D8A"/>
    <w:rsid w:val="000F21D4"/>
    <w:rsid w:val="00103C19"/>
    <w:rsid w:val="00110E14"/>
    <w:rsid w:val="001C110A"/>
    <w:rsid w:val="001C685E"/>
    <w:rsid w:val="001D0030"/>
    <w:rsid w:val="002118A9"/>
    <w:rsid w:val="002579F8"/>
    <w:rsid w:val="002735E1"/>
    <w:rsid w:val="003176C0"/>
    <w:rsid w:val="00317AAA"/>
    <w:rsid w:val="00321639"/>
    <w:rsid w:val="003430FC"/>
    <w:rsid w:val="00345DF3"/>
    <w:rsid w:val="003A2E97"/>
    <w:rsid w:val="003D4A56"/>
    <w:rsid w:val="003E0DDA"/>
    <w:rsid w:val="003E2161"/>
    <w:rsid w:val="003F0349"/>
    <w:rsid w:val="00444236"/>
    <w:rsid w:val="00445063"/>
    <w:rsid w:val="00445E17"/>
    <w:rsid w:val="00463DE7"/>
    <w:rsid w:val="00475EB0"/>
    <w:rsid w:val="00506DE5"/>
    <w:rsid w:val="005117DF"/>
    <w:rsid w:val="00533B6A"/>
    <w:rsid w:val="00565EAE"/>
    <w:rsid w:val="0061288B"/>
    <w:rsid w:val="006268D7"/>
    <w:rsid w:val="00632FA6"/>
    <w:rsid w:val="006D0953"/>
    <w:rsid w:val="007135B3"/>
    <w:rsid w:val="00716910"/>
    <w:rsid w:val="007C048B"/>
    <w:rsid w:val="008236F5"/>
    <w:rsid w:val="0082563B"/>
    <w:rsid w:val="00825F97"/>
    <w:rsid w:val="00837568"/>
    <w:rsid w:val="008755BE"/>
    <w:rsid w:val="008D1238"/>
    <w:rsid w:val="008D3660"/>
    <w:rsid w:val="008D4202"/>
    <w:rsid w:val="008E4F49"/>
    <w:rsid w:val="00915C24"/>
    <w:rsid w:val="00937713"/>
    <w:rsid w:val="00945AC7"/>
    <w:rsid w:val="00A140D9"/>
    <w:rsid w:val="00A30E69"/>
    <w:rsid w:val="00A41FD0"/>
    <w:rsid w:val="00A826B1"/>
    <w:rsid w:val="00B15137"/>
    <w:rsid w:val="00B429D0"/>
    <w:rsid w:val="00B67543"/>
    <w:rsid w:val="00B751D0"/>
    <w:rsid w:val="00BC7259"/>
    <w:rsid w:val="00C208BD"/>
    <w:rsid w:val="00C36F0C"/>
    <w:rsid w:val="00C47676"/>
    <w:rsid w:val="00C828C7"/>
    <w:rsid w:val="00C86746"/>
    <w:rsid w:val="00CE6FB6"/>
    <w:rsid w:val="00D2193F"/>
    <w:rsid w:val="00D87374"/>
    <w:rsid w:val="00DB1DC2"/>
    <w:rsid w:val="00DE5F3F"/>
    <w:rsid w:val="00DE77FC"/>
    <w:rsid w:val="00DF277D"/>
    <w:rsid w:val="00E44723"/>
    <w:rsid w:val="00E75845"/>
    <w:rsid w:val="00EA1963"/>
    <w:rsid w:val="00F10F42"/>
    <w:rsid w:val="00F14111"/>
    <w:rsid w:val="00F32D7E"/>
    <w:rsid w:val="00F44EC5"/>
    <w:rsid w:val="00F71DC8"/>
    <w:rsid w:val="00FE2038"/>
    <w:rsid w:val="00FE6CBD"/>
    <w:rsid w:val="00FF3A7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117D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hr-H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945AC7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  <w:lang w:eastAsia="hr-HR" w:bidi="ta-I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44CB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4CB8"/>
    <w:rPr>
      <w:rFonts w:ascii="Tahoma" w:eastAsia="Times New Roman" w:hAnsi="Tahoma" w:cs="Tahoma"/>
      <w:sz w:val="16"/>
      <w:szCs w:val="16"/>
      <w:lang w:val="en-US" w:eastAsia="hr-HR"/>
    </w:rPr>
  </w:style>
  <w:style w:type="paragraph" w:styleId="ListParagraph">
    <w:name w:val="List Paragraph"/>
    <w:basedOn w:val="Normal"/>
    <w:uiPriority w:val="34"/>
    <w:qFormat/>
    <w:rsid w:val="008755BE"/>
    <w:pPr>
      <w:suppressAutoHyphens/>
      <w:spacing w:after="200" w:line="276" w:lineRule="auto"/>
      <w:ind w:left="720"/>
    </w:pPr>
    <w:rPr>
      <w:rFonts w:ascii="Calibri" w:eastAsia="Calibri" w:hAnsi="Calibri"/>
      <w:sz w:val="22"/>
      <w:szCs w:val="22"/>
      <w:lang w:eastAsia="ar-SA"/>
    </w:rPr>
  </w:style>
  <w:style w:type="paragraph" w:styleId="Footer">
    <w:name w:val="footer"/>
    <w:basedOn w:val="Normal"/>
    <w:link w:val="FooterChar"/>
    <w:rsid w:val="003430FC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rsid w:val="003430FC"/>
    <w:rPr>
      <w:rFonts w:ascii="Times New Roman" w:eastAsia="Times New Roman" w:hAnsi="Times New Roman" w:cs="Times New Roman"/>
      <w:sz w:val="24"/>
      <w:szCs w:val="24"/>
      <w:lang w:val="en-US" w:eastAsia="hr-HR"/>
    </w:rPr>
  </w:style>
  <w:style w:type="character" w:styleId="PlaceholderText">
    <w:name w:val="Placeholder Text"/>
    <w:basedOn w:val="DefaultParagraphFont"/>
    <w:uiPriority w:val="99"/>
    <w:semiHidden/>
    <w:rsid w:val="0061288B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117D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hr-HR"/>
    </w:rPr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paragraph" w:customStyle="1" w:styleId="Default">
    <w:name w:val="Default"/>
    <w:rsid w:val="00945AC7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  <w:lang w:eastAsia="hr-HR" w:bidi="ta-IN"/>
    </w:rPr>
  </w:style>
  <w:style w:type="paragraph" w:styleId="Tekstbalonia">
    <w:name w:val="Balloon Text"/>
    <w:basedOn w:val="Normal"/>
    <w:link w:val="TekstbaloniaChar"/>
    <w:uiPriority w:val="99"/>
    <w:semiHidden/>
    <w:unhideWhenUsed/>
    <w:rsid w:val="00044CB8"/>
    <w:rPr>
      <w:rFonts w:ascii="Tahoma" w:hAnsi="Tahoma" w:cs="Tahoma"/>
      <w:sz w:val="16"/>
      <w:szCs w:val="16"/>
    </w:rPr>
  </w:style>
  <w:style w:type="character" w:customStyle="1" w:styleId="TekstbaloniaChar">
    <w:name w:val="Tekst balončića Char"/>
    <w:basedOn w:val="Zadanifontodlomka"/>
    <w:link w:val="Tekstbalonia"/>
    <w:uiPriority w:val="99"/>
    <w:semiHidden/>
    <w:rsid w:val="00044CB8"/>
    <w:rPr>
      <w:rFonts w:ascii="Tahoma" w:eastAsia="Times New Roman" w:hAnsi="Tahoma" w:cs="Tahoma"/>
      <w:sz w:val="16"/>
      <w:szCs w:val="16"/>
      <w:lang w:val="en-US" w:eastAsia="hr-HR"/>
    </w:rPr>
  </w:style>
  <w:style w:type="paragraph" w:styleId="Odlomakpopisa">
    <w:name w:val="List Paragraph"/>
    <w:basedOn w:val="Normal"/>
    <w:uiPriority w:val="34"/>
    <w:qFormat/>
    <w:rsid w:val="008755BE"/>
    <w:pPr>
      <w:suppressAutoHyphens/>
      <w:spacing w:after="200" w:line="276" w:lineRule="auto"/>
      <w:ind w:left="720"/>
    </w:pPr>
    <w:rPr>
      <w:rFonts w:ascii="Calibri" w:eastAsia="Calibri" w:hAnsi="Calibri"/>
      <w:sz w:val="22"/>
      <w:szCs w:val="22"/>
      <w:lang w:eastAsia="ar-SA"/>
    </w:rPr>
  </w:style>
  <w:style w:type="paragraph" w:styleId="Podnoje">
    <w:name w:val="footer"/>
    <w:basedOn w:val="Normal"/>
    <w:link w:val="PodnojeChar"/>
    <w:rsid w:val="003430FC"/>
    <w:pPr>
      <w:tabs>
        <w:tab w:val="center" w:pos="4536"/>
        <w:tab w:val="right" w:pos="9072"/>
      </w:tabs>
    </w:pPr>
  </w:style>
  <w:style w:type="character" w:customStyle="1" w:styleId="PodnojeChar">
    <w:name w:val="Podnožje Char"/>
    <w:basedOn w:val="Zadanifontodlomka"/>
    <w:link w:val="Podnoje"/>
    <w:rsid w:val="003430FC"/>
    <w:rPr>
      <w:rFonts w:ascii="Times New Roman" w:eastAsia="Times New Roman" w:hAnsi="Times New Roman" w:cs="Times New Roman"/>
      <w:sz w:val="24"/>
      <w:szCs w:val="24"/>
      <w:lang w:val="en-US" w:eastAsia="hr-HR"/>
    </w:rPr>
  </w:style>
  <w:style w:type="character" w:styleId="Tekstrezerviranogmjesta">
    <w:name w:val="Placeholder Text"/>
    <w:basedOn w:val="Zadanifontodlomka"/>
    <w:uiPriority w:val="99"/>
    <w:semiHidden/>
    <w:rsid w:val="0061288B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4FF326-40BE-41F7-AB99-4601E0995E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2</Pages>
  <Words>228</Words>
  <Characters>1305</Characters>
  <Application>Microsoft Office Word</Application>
  <DocSecurity>0</DocSecurity>
  <Lines>10</Lines>
  <Paragraphs>3</Paragraphs>
  <ScaleCrop>false</ScaleCrop>
  <HeadingPairs>
    <vt:vector size="4" baseType="variant">
      <vt:variant>
        <vt:lpstr>Nasl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5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I</dc:creator>
  <cp:lastModifiedBy>Antun</cp:lastModifiedBy>
  <cp:revision>3</cp:revision>
  <dcterms:created xsi:type="dcterms:W3CDTF">2013-01-22T02:15:00Z</dcterms:created>
  <dcterms:modified xsi:type="dcterms:W3CDTF">2013-01-22T09:40:00Z</dcterms:modified>
</cp:coreProperties>
</file>